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12070"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7F3404F8" w14:textId="460066C9" w:rsidR="00121244" w:rsidRDefault="00121244" w:rsidP="00121244">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8740118" w14:textId="1A84D779" w:rsidR="009B17B2" w:rsidRDefault="005B3DDA" w:rsidP="00121244">
      <w:pPr>
        <w:pStyle w:val="BodyText"/>
        <w:spacing w:before="0" w:after="0"/>
        <w:ind w:left="360"/>
      </w:pPr>
      <w:r>
        <w:tab/>
      </w:r>
      <w:bookmarkStart w:id="6" w:name="_GoBack"/>
      <w:bookmarkEnd w:id="6"/>
    </w:p>
    <w:p w14:paraId="12D7FF1B" w14:textId="6CF1005E" w:rsidR="00DD65A3" w:rsidRDefault="00DD65A3" w:rsidP="00BA3C2B">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lastRenderedPageBreak/>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lastRenderedPageBreak/>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lastRenderedPageBreak/>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lastRenderedPageBreak/>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lastRenderedPageBreak/>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5ED6F6" w14:textId="77777777" w:rsidR="007610B5" w:rsidRDefault="007610B5">
      <w:r>
        <w:separator/>
      </w:r>
    </w:p>
    <w:p w14:paraId="346962DA" w14:textId="77777777" w:rsidR="007610B5" w:rsidRDefault="007610B5"/>
  </w:endnote>
  <w:endnote w:type="continuationSeparator" w:id="0">
    <w:p w14:paraId="4A515D46" w14:textId="77777777" w:rsidR="007610B5" w:rsidRDefault="007610B5">
      <w:r>
        <w:continuationSeparator/>
      </w:r>
    </w:p>
    <w:p w14:paraId="2E742BF5" w14:textId="77777777" w:rsidR="007610B5" w:rsidRDefault="007610B5"/>
  </w:endnote>
  <w:endnote w:type="continuationNotice" w:id="1">
    <w:p w14:paraId="2A385AFF" w14:textId="77777777" w:rsidR="007610B5" w:rsidRDefault="007610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7757D8" w14:textId="77777777" w:rsidR="007610B5" w:rsidRDefault="007610B5">
      <w:r>
        <w:separator/>
      </w:r>
    </w:p>
    <w:p w14:paraId="1E71C78C" w14:textId="77777777" w:rsidR="007610B5" w:rsidRDefault="007610B5"/>
  </w:footnote>
  <w:footnote w:type="continuationSeparator" w:id="0">
    <w:p w14:paraId="57F6D811" w14:textId="77777777" w:rsidR="007610B5" w:rsidRDefault="007610B5">
      <w:r>
        <w:continuationSeparator/>
      </w:r>
    </w:p>
    <w:p w14:paraId="33CBE44F" w14:textId="77777777" w:rsidR="007610B5" w:rsidRDefault="007610B5"/>
  </w:footnote>
  <w:footnote w:type="continuationNotice" w:id="1">
    <w:p w14:paraId="6BE590D4" w14:textId="77777777" w:rsidR="007610B5" w:rsidRDefault="007610B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0B5"/>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E1B56C5A-1617-4569-9A54-C8432128A5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0</Words>
  <Characters>16647</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28</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